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B29F261" w14:textId="77777777" w:rsidR="00522FFC" w:rsidRDefault="000459B4" w:rsidP="000459B4">
      <w:pPr>
        <w:pStyle w:val="Heading1"/>
      </w:pPr>
      <w:r w:rsidRPr="000459B4">
        <w:t>Valget for repository patternet</w:t>
      </w:r>
    </w:p>
    <w:p w14:paraId="716D05AE" w14:textId="65236040" w:rsidR="005C0B7E" w:rsidRDefault="005C0B7E" w:rsidP="006A1A5E">
      <w:r>
        <w:t>Et repository pattern er et abstraktionslag til databasen for at simplificere koden. Da patternet giver et ekstra abstraktionslag</w:t>
      </w:r>
      <w:r w:rsidR="00014B48">
        <w:t>,</w:t>
      </w:r>
      <w:r>
        <w:t xml:space="preserve"> kan det benytte</w:t>
      </w:r>
      <w:r w:rsidR="00014B48">
        <w:t>s</w:t>
      </w:r>
      <w:r>
        <w:t xml:space="preserve"> på alle databaser</w:t>
      </w:r>
      <w:r w:rsidR="00014B48">
        <w:t>,</w:t>
      </w:r>
      <w:r>
        <w:t xml:space="preserve"> selv om de bruger Entity</w:t>
      </w:r>
      <w:r w:rsidR="006A1A5E">
        <w:t xml:space="preserve"> </w:t>
      </w:r>
      <w:r>
        <w:t>Framework</w:t>
      </w:r>
      <w:r w:rsidR="00014B48">
        <w:t>,</w:t>
      </w:r>
      <w:r>
        <w:t xml:space="preserve"> ADO.NET el</w:t>
      </w:r>
      <w:r w:rsidR="00014B48">
        <w:t>ler</w:t>
      </w:r>
      <w:r>
        <w:t xml:space="preserve"> lignende, da </w:t>
      </w:r>
      <w:r w:rsidR="003A48E7">
        <w:t>Buisness logic layer (</w:t>
      </w:r>
      <w:r>
        <w:t>BLL</w:t>
      </w:r>
      <w:r w:rsidR="003A48E7">
        <w:t>)</w:t>
      </w:r>
      <w:r>
        <w:t xml:space="preserve"> kalder metoder gennem interfaces. Derudover giver repository pattern mulighed for at unit teste BLL i stedet for at integrationsteste det, netop på grund af det abstraktionslag som</w:t>
      </w:r>
      <w:r w:rsidR="00014B48">
        <w:t xml:space="preserve"> kan</w:t>
      </w:r>
      <w:r>
        <w:t xml:space="preserve"> mockes ud.</w:t>
      </w:r>
    </w:p>
    <w:p w14:paraId="03444A3C" w14:textId="752685F4" w:rsidR="000459B4" w:rsidRDefault="005C0B7E" w:rsidP="000459B4">
      <w:r>
        <w:t>Der blev</w:t>
      </w:r>
      <w:r w:rsidR="00014B48">
        <w:t xml:space="preserve"> af disse grunde</w:t>
      </w:r>
      <w:r>
        <w:t xml:space="preserve"> valgt at implementere et repository pattern i </w:t>
      </w:r>
      <w:r w:rsidR="00014B48">
        <w:t>P</w:t>
      </w:r>
      <w:r>
        <w:t>ristjek220</w:t>
      </w:r>
      <w:r w:rsidR="008D24BF">
        <w:t>,</w:t>
      </w:r>
      <w:r>
        <w:t xml:space="preserve"> </w:t>
      </w:r>
      <w:r w:rsidR="00014B48">
        <w:t>så det netop er muligt at</w:t>
      </w:r>
      <w:r>
        <w:t xml:space="preserve"> unit teste programmets BLL. </w:t>
      </w:r>
      <w:r w:rsidR="006A1A5E">
        <w:t>Repository patternets abstraktionslag giver</w:t>
      </w:r>
      <w:r w:rsidR="008D24BF">
        <w:t xml:space="preserve"> dermed</w:t>
      </w:r>
      <w:r w:rsidR="006A1A5E">
        <w:t xml:space="preserve"> også </w:t>
      </w:r>
      <w:r w:rsidR="00014B48">
        <w:t>P</w:t>
      </w:r>
      <w:r w:rsidR="006A1A5E">
        <w:t>ristjek220 mulighed for at kunne benytte sig af databaser</w:t>
      </w:r>
      <w:r w:rsidR="008D24BF">
        <w:t>,</w:t>
      </w:r>
      <w:r w:rsidR="006A1A5E">
        <w:t xml:space="preserve"> som ikke bruger Entity Framework</w:t>
      </w:r>
      <w:r w:rsidR="008D24BF">
        <w:t>.</w:t>
      </w:r>
      <w:r w:rsidR="006A1A5E">
        <w:t xml:space="preserve"> </w:t>
      </w:r>
      <w:r w:rsidR="008D24BF">
        <w:t xml:space="preserve">Så </w:t>
      </w:r>
      <w:r w:rsidR="006A1A5E">
        <w:t>hvis der i fremtiden skulle blive udarbejdet noget nyere og bedre</w:t>
      </w:r>
      <w:r w:rsidR="008D24BF">
        <w:t>,</w:t>
      </w:r>
      <w:r w:rsidR="006A1A5E">
        <w:t xml:space="preserve"> eller der bare bliver besluttet</w:t>
      </w:r>
      <w:r w:rsidR="008D24BF">
        <w:t>,</w:t>
      </w:r>
      <w:r w:rsidR="006A1A5E">
        <w:t xml:space="preserve"> at det ikke skal køre på Enity Frameworket længere</w:t>
      </w:r>
      <w:r w:rsidR="008D24BF">
        <w:t>,</w:t>
      </w:r>
      <w:r w:rsidR="006A1A5E">
        <w:t xml:space="preserve"> så kan programmet nemt skiftes over.</w:t>
      </w:r>
    </w:p>
    <w:p w14:paraId="03699816" w14:textId="77777777" w:rsidR="005C79FE" w:rsidRDefault="005C79FE" w:rsidP="00304A4F">
      <w:pPr>
        <w:keepNext/>
      </w:pPr>
      <w:r>
        <w:object w:dxaOrig="19674" w:dyaOrig="7386" w14:anchorId="10C026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6pt;height:264.6pt" o:ole="">
            <v:imagedata r:id="rId7" o:title="" cropbottom="17895f" cropleft="38397f"/>
          </v:shape>
          <o:OLEObject Type="Embed" ProgID="Visio.Drawing.15" ShapeID="_x0000_i1025" DrawAspect="Content" ObjectID="_1523695093" r:id="rId8"/>
        </w:object>
      </w:r>
    </w:p>
    <w:p w14:paraId="283C2528" w14:textId="051F19F1" w:rsidR="005C79FE" w:rsidRDefault="005C79FE" w:rsidP="00304A4F">
      <w:pPr>
        <w:pStyle w:val="Caption"/>
      </w:pPr>
      <w:bookmarkStart w:id="0" w:name="_Ref449952644"/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0"/>
      <w:r>
        <w:t>:</w:t>
      </w:r>
      <w:r>
        <w:t xml:space="preserve"> Implementering af Repository pattern i Pristjek220.</w:t>
      </w:r>
    </w:p>
    <w:p w14:paraId="1532E462" w14:textId="5F0C9F28" w:rsidR="005C79FE" w:rsidRPr="005C79FE" w:rsidRDefault="005C79FE" w:rsidP="00304A4F">
      <w:r>
        <w:t xml:space="preserve">På </w:t>
      </w:r>
      <w:r>
        <w:fldChar w:fldCharType="begin"/>
      </w:r>
      <w:r>
        <w:instrText xml:space="preserve"> REF _Ref449952644 \h </w:instrText>
      </w:r>
      <w:r>
        <w:fldChar w:fldCharType="separate"/>
      </w:r>
      <w:r>
        <w:t xml:space="preserve">Figur </w:t>
      </w:r>
      <w:r>
        <w:rPr>
          <w:noProof/>
        </w:rPr>
        <w:t>1</w:t>
      </w:r>
      <w:r>
        <w:fldChar w:fldCharType="end"/>
      </w:r>
      <w:r>
        <w:t xml:space="preserve"> kan der ses hvordan Repository patterenet er blevet implementeret i projektet. Hvor de forskellige repositories indeholder CRUD</w:t>
      </w:r>
      <w:r w:rsidR="00304A4F">
        <w:rPr>
          <w:rStyle w:val="FootnoteReference"/>
        </w:rPr>
        <w:footnoteReference w:id="1"/>
      </w:r>
      <w:r>
        <w:t xml:space="preserve"> funktionerne for de tabeler de hører til</w:t>
      </w:r>
      <w:r w:rsidR="00304A4F">
        <w:t xml:space="preserve"> altså ProductRepository indeholder funktionerne til Product tabellen i databasen. I Repository klassen som de specifikke repositories nedarver fra er de generelle funktioner som Add og Remove for at undgå duplikeret kode.</w:t>
      </w:r>
      <w:r w:rsidR="00304A4F">
        <w:t xml:space="preserve"> Unit of Work er lavet som et access point til repositoriesne fra buisness logic layeret.</w:t>
      </w:r>
      <w:bookmarkStart w:id="1" w:name="_GoBack"/>
      <w:bookmarkEnd w:id="1"/>
    </w:p>
    <w:sectPr w:rsidR="005C79FE" w:rsidRPr="005C79F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BB65D3A" w14:textId="77777777" w:rsidR="00792F27" w:rsidRDefault="00792F27" w:rsidP="00304A4F">
      <w:pPr>
        <w:spacing w:after="0" w:line="240" w:lineRule="auto"/>
      </w:pPr>
      <w:r>
        <w:separator/>
      </w:r>
    </w:p>
  </w:endnote>
  <w:endnote w:type="continuationSeparator" w:id="0">
    <w:p w14:paraId="6B17D1AB" w14:textId="77777777" w:rsidR="00792F27" w:rsidRDefault="00792F27" w:rsidP="00304A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17F993" w14:textId="77777777" w:rsidR="00792F27" w:rsidRDefault="00792F27" w:rsidP="00304A4F">
      <w:pPr>
        <w:spacing w:after="0" w:line="240" w:lineRule="auto"/>
      </w:pPr>
      <w:r>
        <w:separator/>
      </w:r>
    </w:p>
  </w:footnote>
  <w:footnote w:type="continuationSeparator" w:id="0">
    <w:p w14:paraId="040EC2DD" w14:textId="77777777" w:rsidR="00792F27" w:rsidRDefault="00792F27" w:rsidP="00304A4F">
      <w:pPr>
        <w:spacing w:after="0" w:line="240" w:lineRule="auto"/>
      </w:pPr>
      <w:r>
        <w:continuationSeparator/>
      </w:r>
    </w:p>
  </w:footnote>
  <w:footnote w:id="1">
    <w:p w14:paraId="4C9A9EF4" w14:textId="7E12FC05" w:rsidR="00304A4F" w:rsidRPr="00304A4F" w:rsidRDefault="00304A4F">
      <w:pPr>
        <w:pStyle w:val="FootnoteText"/>
        <w:rPr>
          <w:lang w:val="en-GB"/>
        </w:rPr>
      </w:pPr>
      <w:r>
        <w:rPr>
          <w:rStyle w:val="FootnoteReference"/>
        </w:rPr>
        <w:footnoteRef/>
      </w:r>
      <w:r>
        <w:t xml:space="preserve"> </w:t>
      </w:r>
      <w:r>
        <w:rPr>
          <w:lang w:val="en-GB"/>
        </w:rPr>
        <w:t>Create, Read, Update og Delete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7204"/>
    <w:rsid w:val="00014B48"/>
    <w:rsid w:val="000459B4"/>
    <w:rsid w:val="00157E2F"/>
    <w:rsid w:val="002A3BBF"/>
    <w:rsid w:val="00304A4F"/>
    <w:rsid w:val="003A48E7"/>
    <w:rsid w:val="00596896"/>
    <w:rsid w:val="005C0B7E"/>
    <w:rsid w:val="005C79FE"/>
    <w:rsid w:val="00613B12"/>
    <w:rsid w:val="00644630"/>
    <w:rsid w:val="006A1A5E"/>
    <w:rsid w:val="006C78B4"/>
    <w:rsid w:val="00792F27"/>
    <w:rsid w:val="008D24BF"/>
    <w:rsid w:val="0099635C"/>
    <w:rsid w:val="00A4522C"/>
    <w:rsid w:val="00B64516"/>
    <w:rsid w:val="00B77204"/>
    <w:rsid w:val="00D174C0"/>
    <w:rsid w:val="00E452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E24741"/>
  <w15:chartTrackingRefBased/>
  <w15:docId w15:val="{70082DE1-939B-40C3-BBE9-150735F5F5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459B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459B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64463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4463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4463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4463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4463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463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4630"/>
    <w:rPr>
      <w:rFonts w:ascii="Segoe UI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5C79F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304A4F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04A4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304A4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B78C95-AB99-449A-8AE2-43B13AAC44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1</Pages>
  <Words>225</Words>
  <Characters>137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klas Nielsen</dc:creator>
  <cp:keywords/>
  <dc:description/>
  <cp:lastModifiedBy>Nicklas Nielsen</cp:lastModifiedBy>
  <cp:revision>9</cp:revision>
  <dcterms:created xsi:type="dcterms:W3CDTF">2016-04-30T08:23:00Z</dcterms:created>
  <dcterms:modified xsi:type="dcterms:W3CDTF">2016-05-02T09:52:00Z</dcterms:modified>
</cp:coreProperties>
</file>